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26A909" w14:textId="77777777" w:rsidR="003456EF" w:rsidRDefault="003456EF" w:rsidP="003456EF">
      <w:pPr>
        <w:spacing w:line="25" w:lineRule="atLeast"/>
        <w:ind w:left="-567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Министерство науки и высшего образования Российской Федерации</w:t>
      </w:r>
    </w:p>
    <w:p w14:paraId="462FACD3" w14:textId="77777777" w:rsidR="003456EF" w:rsidRDefault="003456EF" w:rsidP="003456EF">
      <w:pPr>
        <w:spacing w:line="25" w:lineRule="atLeast"/>
        <w:ind w:left="-567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>Федеральное государственное бюджетное образовательное учреждение</w:t>
      </w:r>
    </w:p>
    <w:p w14:paraId="2E06080D" w14:textId="77777777" w:rsidR="003456EF" w:rsidRDefault="003456EF" w:rsidP="003456EF">
      <w:pPr>
        <w:spacing w:line="25" w:lineRule="atLeast"/>
        <w:ind w:left="-567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>высшего образования</w:t>
      </w:r>
    </w:p>
    <w:p w14:paraId="386F95B1" w14:textId="77777777" w:rsidR="003456EF" w:rsidRDefault="003456EF" w:rsidP="003456EF">
      <w:pPr>
        <w:spacing w:line="25" w:lineRule="atLeast"/>
        <w:ind w:left="-567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«Владимирский государственный университет</w:t>
      </w:r>
    </w:p>
    <w:p w14:paraId="2BCE7F45" w14:textId="77777777" w:rsidR="003456EF" w:rsidRDefault="003456EF" w:rsidP="003456EF">
      <w:pPr>
        <w:spacing w:line="25" w:lineRule="atLeast"/>
        <w:ind w:left="-567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имени Александра Григорьевича и Николая Григорьевича Столетовых»</w:t>
      </w:r>
    </w:p>
    <w:p w14:paraId="2BF536FC" w14:textId="77777777" w:rsidR="003456EF" w:rsidRDefault="003456EF" w:rsidP="003456EF">
      <w:pPr>
        <w:spacing w:line="25" w:lineRule="atLeast"/>
        <w:ind w:left="-567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(</w:t>
      </w:r>
      <w:proofErr w:type="spellStart"/>
      <w:r>
        <w:rPr>
          <w:rFonts w:ascii="Times New Roman" w:hAnsi="Times New Roman"/>
          <w:sz w:val="28"/>
        </w:rPr>
        <w:t>ВлГУ</w:t>
      </w:r>
      <w:proofErr w:type="spellEnd"/>
      <w:r>
        <w:rPr>
          <w:rFonts w:ascii="Times New Roman" w:hAnsi="Times New Roman"/>
          <w:sz w:val="28"/>
        </w:rPr>
        <w:t>)</w:t>
      </w:r>
    </w:p>
    <w:p w14:paraId="794B2EDF" w14:textId="77777777" w:rsidR="003456EF" w:rsidRDefault="003456EF" w:rsidP="003456EF">
      <w:pPr>
        <w:spacing w:line="25" w:lineRule="atLeast"/>
        <w:ind w:left="-567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афедра информационных систем и программной инженерии</w:t>
      </w:r>
    </w:p>
    <w:p w14:paraId="54520C3C" w14:textId="77777777" w:rsidR="003456EF" w:rsidRDefault="003456EF" w:rsidP="003456EF">
      <w:pPr>
        <w:spacing w:line="25" w:lineRule="atLeast"/>
        <w:ind w:left="-567"/>
        <w:jc w:val="center"/>
        <w:rPr>
          <w:rFonts w:ascii="Times New Roman" w:hAnsi="Times New Roman"/>
          <w:sz w:val="28"/>
        </w:rPr>
      </w:pPr>
    </w:p>
    <w:p w14:paraId="6AAC30F0" w14:textId="77777777" w:rsidR="003456EF" w:rsidRDefault="003456EF" w:rsidP="003456EF">
      <w:pPr>
        <w:spacing w:line="25" w:lineRule="atLeast"/>
        <w:ind w:left="-567"/>
        <w:jc w:val="center"/>
        <w:rPr>
          <w:rFonts w:ascii="Times New Roman" w:hAnsi="Times New Roman"/>
          <w:sz w:val="28"/>
        </w:rPr>
      </w:pPr>
    </w:p>
    <w:p w14:paraId="6ADE4A8A" w14:textId="54F6F31C" w:rsidR="003456EF" w:rsidRDefault="003456EF" w:rsidP="003456EF">
      <w:pPr>
        <w:spacing w:line="25" w:lineRule="atLeast"/>
        <w:ind w:left="-567"/>
        <w:jc w:val="center"/>
        <w:rPr>
          <w:rFonts w:ascii="Times New Roman" w:hAnsi="Times New Roman"/>
          <w:b/>
          <w:sz w:val="44"/>
          <w:szCs w:val="18"/>
        </w:rPr>
      </w:pPr>
      <w:r>
        <w:rPr>
          <w:rFonts w:ascii="Times New Roman" w:hAnsi="Times New Roman"/>
          <w:b/>
          <w:sz w:val="44"/>
          <w:szCs w:val="18"/>
        </w:rPr>
        <w:t>Лабораторная работа №2</w:t>
      </w:r>
    </w:p>
    <w:p w14:paraId="6CDE8ACA" w14:textId="77777777" w:rsidR="003456EF" w:rsidRDefault="003456EF" w:rsidP="003456EF">
      <w:pPr>
        <w:spacing w:line="25" w:lineRule="atLeast"/>
        <w:ind w:left="-567"/>
        <w:jc w:val="center"/>
        <w:rPr>
          <w:rFonts w:ascii="Times New Roman" w:hAnsi="Times New Roman"/>
          <w:b/>
          <w:sz w:val="44"/>
          <w:szCs w:val="18"/>
        </w:rPr>
      </w:pPr>
      <w:r>
        <w:rPr>
          <w:rFonts w:ascii="Times New Roman" w:hAnsi="Times New Roman"/>
          <w:b/>
          <w:sz w:val="44"/>
          <w:szCs w:val="18"/>
        </w:rPr>
        <w:t>по дисциплине</w:t>
      </w:r>
    </w:p>
    <w:p w14:paraId="307F4E8F" w14:textId="77777777" w:rsidR="003456EF" w:rsidRDefault="003456EF" w:rsidP="003456EF">
      <w:pPr>
        <w:spacing w:line="25" w:lineRule="atLeast"/>
        <w:ind w:left="-567"/>
        <w:jc w:val="center"/>
        <w:rPr>
          <w:rFonts w:ascii="Times New Roman" w:hAnsi="Times New Roman"/>
          <w:b/>
          <w:sz w:val="44"/>
          <w:szCs w:val="18"/>
        </w:rPr>
      </w:pPr>
      <w:r>
        <w:rPr>
          <w:rFonts w:ascii="Times New Roman" w:hAnsi="Times New Roman"/>
          <w:b/>
          <w:sz w:val="44"/>
          <w:szCs w:val="18"/>
        </w:rPr>
        <w:t>«Технологии программирования»</w:t>
      </w:r>
    </w:p>
    <w:p w14:paraId="748FDED9" w14:textId="77777777" w:rsidR="003456EF" w:rsidRPr="003456EF" w:rsidRDefault="003456EF" w:rsidP="003456EF">
      <w:pPr>
        <w:spacing w:line="25" w:lineRule="atLeast"/>
        <w:ind w:left="-567"/>
        <w:jc w:val="center"/>
        <w:rPr>
          <w:rFonts w:ascii="Times New Roman" w:hAnsi="Times New Roman"/>
          <w:b/>
          <w:sz w:val="28"/>
          <w:szCs w:val="10"/>
        </w:rPr>
      </w:pPr>
      <w:r w:rsidRPr="003456EF">
        <w:rPr>
          <w:rFonts w:ascii="Times New Roman" w:hAnsi="Times New Roman"/>
          <w:b/>
          <w:sz w:val="28"/>
          <w:szCs w:val="10"/>
        </w:rPr>
        <w:t>НАЧАЛЬНОЕ ЗНАКОМСТВО СО СРЕДОЙ РАЗРАБОТКИ</w:t>
      </w:r>
    </w:p>
    <w:p w14:paraId="1EF5A270" w14:textId="4E6518C0" w:rsidR="003456EF" w:rsidRDefault="003456EF" w:rsidP="003456EF">
      <w:pPr>
        <w:spacing w:line="25" w:lineRule="atLeast"/>
        <w:ind w:left="-567"/>
        <w:jc w:val="center"/>
        <w:rPr>
          <w:rFonts w:ascii="Times New Roman" w:hAnsi="Times New Roman"/>
          <w:b/>
          <w:sz w:val="28"/>
          <w:szCs w:val="10"/>
        </w:rPr>
      </w:pPr>
      <w:r w:rsidRPr="003456EF">
        <w:rPr>
          <w:rFonts w:ascii="Times New Roman" w:hAnsi="Times New Roman"/>
          <w:b/>
          <w:sz w:val="28"/>
          <w:szCs w:val="10"/>
        </w:rPr>
        <w:t>MICROSOFT VISUAL STUDIO</w:t>
      </w:r>
    </w:p>
    <w:p w14:paraId="50655809" w14:textId="77777777" w:rsidR="003456EF" w:rsidRDefault="003456EF" w:rsidP="003456EF">
      <w:pPr>
        <w:spacing w:line="25" w:lineRule="atLeast"/>
        <w:ind w:left="-567"/>
        <w:jc w:val="right"/>
        <w:rPr>
          <w:rFonts w:ascii="Times New Roman" w:hAnsi="Times New Roman"/>
          <w:b/>
          <w:sz w:val="28"/>
        </w:rPr>
      </w:pPr>
    </w:p>
    <w:p w14:paraId="5AEF37B2" w14:textId="77777777" w:rsidR="003456EF" w:rsidRDefault="003456EF" w:rsidP="003456EF">
      <w:pPr>
        <w:spacing w:line="25" w:lineRule="atLeast"/>
        <w:ind w:left="-567"/>
        <w:jc w:val="right"/>
        <w:rPr>
          <w:rFonts w:ascii="Times New Roman" w:hAnsi="Times New Roman"/>
          <w:b/>
          <w:sz w:val="28"/>
        </w:rPr>
      </w:pPr>
    </w:p>
    <w:p w14:paraId="26388D1E" w14:textId="77777777" w:rsidR="003456EF" w:rsidRDefault="003456EF" w:rsidP="003456EF">
      <w:pPr>
        <w:spacing w:line="25" w:lineRule="atLeast"/>
        <w:rPr>
          <w:rFonts w:ascii="Times New Roman" w:hAnsi="Times New Roman"/>
          <w:b/>
          <w:sz w:val="28"/>
        </w:rPr>
      </w:pPr>
    </w:p>
    <w:p w14:paraId="628A8F7D" w14:textId="77777777" w:rsidR="003456EF" w:rsidRDefault="003456EF" w:rsidP="003456EF">
      <w:pPr>
        <w:spacing w:line="25" w:lineRule="atLeast"/>
        <w:ind w:left="-567"/>
        <w:jc w:val="right"/>
        <w:rPr>
          <w:rFonts w:ascii="Times New Roman" w:hAnsi="Times New Roman"/>
          <w:sz w:val="28"/>
        </w:rPr>
      </w:pPr>
      <w:r>
        <w:rPr>
          <w:rFonts w:ascii="Times New Roman" w:hAnsi="Times New Roman"/>
          <w:b/>
          <w:sz w:val="28"/>
        </w:rPr>
        <w:t>Выполнил</w:t>
      </w:r>
      <w:r>
        <w:rPr>
          <w:rFonts w:ascii="Times New Roman" w:hAnsi="Times New Roman"/>
          <w:sz w:val="28"/>
        </w:rPr>
        <w:t>:</w:t>
      </w:r>
    </w:p>
    <w:p w14:paraId="78AF9535" w14:textId="77777777" w:rsidR="003456EF" w:rsidRDefault="003456EF" w:rsidP="003456EF">
      <w:pPr>
        <w:spacing w:line="25" w:lineRule="atLeast"/>
        <w:ind w:left="-567"/>
        <w:jc w:val="righ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т. гр. ПРИ-120</w:t>
      </w:r>
    </w:p>
    <w:p w14:paraId="02FC1A8D" w14:textId="77777777" w:rsidR="003456EF" w:rsidRDefault="003456EF" w:rsidP="003456EF">
      <w:pPr>
        <w:spacing w:line="25" w:lineRule="atLeast"/>
        <w:ind w:left="-567"/>
        <w:jc w:val="righ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Д. А. Грачев</w:t>
      </w:r>
    </w:p>
    <w:p w14:paraId="1C935649" w14:textId="77777777" w:rsidR="003456EF" w:rsidRDefault="003456EF" w:rsidP="003456EF">
      <w:pPr>
        <w:spacing w:line="25" w:lineRule="atLeast"/>
        <w:ind w:left="-567"/>
        <w:jc w:val="right"/>
        <w:rPr>
          <w:rFonts w:ascii="Times New Roman" w:hAnsi="Times New Roman"/>
          <w:sz w:val="28"/>
        </w:rPr>
      </w:pPr>
    </w:p>
    <w:p w14:paraId="5B61F7CD" w14:textId="77777777" w:rsidR="003456EF" w:rsidRDefault="003456EF" w:rsidP="003456EF">
      <w:pPr>
        <w:spacing w:line="25" w:lineRule="atLeast"/>
        <w:ind w:left="-567"/>
        <w:jc w:val="right"/>
        <w:rPr>
          <w:rFonts w:ascii="Times New Roman" w:hAnsi="Times New Roman"/>
          <w:sz w:val="28"/>
        </w:rPr>
      </w:pPr>
    </w:p>
    <w:p w14:paraId="586C56AD" w14:textId="77777777" w:rsidR="003456EF" w:rsidRDefault="003456EF" w:rsidP="003456EF">
      <w:pPr>
        <w:spacing w:line="25" w:lineRule="atLeast"/>
        <w:ind w:left="-567"/>
        <w:jc w:val="right"/>
        <w:rPr>
          <w:rFonts w:ascii="Times New Roman" w:hAnsi="Times New Roman"/>
          <w:sz w:val="28"/>
        </w:rPr>
      </w:pPr>
      <w:r>
        <w:rPr>
          <w:rFonts w:ascii="Times New Roman" w:hAnsi="Times New Roman"/>
          <w:b/>
          <w:sz w:val="28"/>
        </w:rPr>
        <w:t>Принял</w:t>
      </w:r>
      <w:r>
        <w:rPr>
          <w:rFonts w:ascii="Times New Roman" w:hAnsi="Times New Roman"/>
          <w:sz w:val="28"/>
        </w:rPr>
        <w:t>:</w:t>
      </w:r>
    </w:p>
    <w:p w14:paraId="4F461791" w14:textId="77777777" w:rsidR="003456EF" w:rsidRDefault="003456EF" w:rsidP="003456EF">
      <w:pPr>
        <w:spacing w:after="0"/>
        <w:ind w:left="7080"/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илов В. В.</w:t>
      </w:r>
    </w:p>
    <w:p w14:paraId="4F030505" w14:textId="77777777" w:rsidR="003456EF" w:rsidRDefault="003456EF" w:rsidP="003456EF">
      <w:pPr>
        <w:spacing w:line="25" w:lineRule="atLeast"/>
        <w:ind w:left="-567"/>
        <w:jc w:val="right"/>
        <w:rPr>
          <w:rFonts w:ascii="Times New Roman" w:hAnsi="Times New Roman"/>
          <w:sz w:val="28"/>
        </w:rPr>
      </w:pPr>
    </w:p>
    <w:p w14:paraId="41E46782" w14:textId="77777777" w:rsidR="003456EF" w:rsidRDefault="003456EF" w:rsidP="003456EF">
      <w:pPr>
        <w:spacing w:line="25" w:lineRule="atLeast"/>
        <w:rPr>
          <w:rFonts w:ascii="Times New Roman" w:hAnsi="Times New Roman"/>
          <w:sz w:val="28"/>
        </w:rPr>
      </w:pPr>
    </w:p>
    <w:p w14:paraId="7263C622" w14:textId="77777777" w:rsidR="003456EF" w:rsidRDefault="003456EF" w:rsidP="003456EF">
      <w:pPr>
        <w:rPr>
          <w:rFonts w:ascii="Times New Roman" w:hAnsi="Times New Roman"/>
          <w:sz w:val="28"/>
        </w:rPr>
      </w:pPr>
    </w:p>
    <w:p w14:paraId="50E96870" w14:textId="77777777" w:rsidR="003456EF" w:rsidRDefault="003456EF" w:rsidP="003456EF">
      <w:pPr>
        <w:rPr>
          <w:rFonts w:ascii="Times New Roman" w:hAnsi="Times New Roman"/>
          <w:sz w:val="28"/>
        </w:rPr>
      </w:pPr>
    </w:p>
    <w:p w14:paraId="3202CB3C" w14:textId="17736993" w:rsidR="00364DE6" w:rsidRDefault="003456EF" w:rsidP="003456EF">
      <w:pPr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ладимир, 2021</w:t>
      </w:r>
    </w:p>
    <w:p w14:paraId="41A5EE7D" w14:textId="1AE35F3C" w:rsidR="003456EF" w:rsidRDefault="003456EF" w:rsidP="003456EF">
      <w:pPr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ЦЕЛЬ РАБОТЫ</w:t>
      </w:r>
    </w:p>
    <w:p w14:paraId="1FC93ADE" w14:textId="02740E4D" w:rsidR="003456EF" w:rsidRDefault="003456EF" w:rsidP="003456EF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3456EF">
        <w:rPr>
          <w:rFonts w:ascii="Times New Roman" w:hAnsi="Times New Roman" w:cs="Times New Roman"/>
          <w:sz w:val="28"/>
          <w:szCs w:val="28"/>
        </w:rPr>
        <w:t>Изучить среду разработки программ Microsoft Visual Studio .NET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6EF">
        <w:rPr>
          <w:rFonts w:ascii="Times New Roman" w:hAnsi="Times New Roman" w:cs="Times New Roman"/>
          <w:sz w:val="28"/>
          <w:szCs w:val="28"/>
        </w:rPr>
        <w:t>Разобраться со средствами отладки, включенными в состав среды 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6EF">
        <w:rPr>
          <w:rFonts w:ascii="Times New Roman" w:hAnsi="Times New Roman" w:cs="Times New Roman"/>
          <w:sz w:val="28"/>
          <w:szCs w:val="28"/>
        </w:rPr>
        <w:t>реализовать простые алгоритмы на языке C#.</w:t>
      </w:r>
    </w:p>
    <w:p w14:paraId="395548E2" w14:textId="21773766" w:rsidR="003456EF" w:rsidRDefault="003456EF" w:rsidP="003456E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ЕНИЕ РАБОТЫ</w:t>
      </w:r>
    </w:p>
    <w:p w14:paraId="12EB40CC" w14:textId="4D3C3702" w:rsidR="00D85AFE" w:rsidRDefault="00D85AFE" w:rsidP="00D85AF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пуск среды разработчика </w:t>
      </w:r>
      <w:r w:rsidRPr="00D85AFE">
        <w:rPr>
          <w:rFonts w:ascii="Times New Roman" w:hAnsi="Times New Roman" w:cs="Times New Roman"/>
          <w:sz w:val="28"/>
          <w:szCs w:val="28"/>
        </w:rPr>
        <w:t>Microsoft Visual Studio</w:t>
      </w:r>
      <w:r>
        <w:rPr>
          <w:rFonts w:ascii="Times New Roman" w:hAnsi="Times New Roman" w:cs="Times New Roman"/>
          <w:sz w:val="28"/>
          <w:szCs w:val="28"/>
        </w:rPr>
        <w:t xml:space="preserve"> 2019 и создан новый проект (рис. 1)</w:t>
      </w:r>
    </w:p>
    <w:p w14:paraId="20E7131C" w14:textId="1A17229E" w:rsidR="00D85AFE" w:rsidRDefault="00D85AFE" w:rsidP="00D85AFE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3DFEFBA" wp14:editId="0B1FC6C1">
            <wp:extent cx="5041900" cy="2834890"/>
            <wp:effectExtent l="0" t="0" r="635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047040" cy="2837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97C78A" w14:textId="755FFDEB" w:rsidR="00D85AFE" w:rsidRDefault="00D85AFE" w:rsidP="00D85AFE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 Среда</w:t>
      </w:r>
      <w:r w:rsidRPr="00D85AF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зработчика</w:t>
      </w:r>
      <w:r w:rsidRPr="00D85AF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D85AF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D85AF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D85AFE">
        <w:rPr>
          <w:rFonts w:ascii="Times New Roman" w:hAnsi="Times New Roman" w:cs="Times New Roman"/>
          <w:sz w:val="28"/>
          <w:szCs w:val="28"/>
        </w:rPr>
        <w:t xml:space="preserve"> 2019 </w:t>
      </w:r>
      <w:r>
        <w:rPr>
          <w:rFonts w:ascii="Times New Roman" w:hAnsi="Times New Roman" w:cs="Times New Roman"/>
          <w:sz w:val="28"/>
          <w:szCs w:val="28"/>
        </w:rPr>
        <w:t>с открытым проектом</w:t>
      </w:r>
    </w:p>
    <w:p w14:paraId="7E9D29C9" w14:textId="260F51D0" w:rsidR="00D85AFE" w:rsidRDefault="00D85AFE" w:rsidP="00D85AF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программы из приложения (рис. 2)</w:t>
      </w:r>
    </w:p>
    <w:p w14:paraId="34C2515C" w14:textId="17A5B495" w:rsidR="00D85AFE" w:rsidRDefault="00D85AFE" w:rsidP="00D85AF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DD78AFA" wp14:editId="1932EECD">
            <wp:extent cx="5295900" cy="297770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302211" cy="2981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D71D3" w14:textId="3FB78F95" w:rsidR="00D85AFE" w:rsidRDefault="00D85AFE" w:rsidP="00D85AF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 Скриншот работы программы</w:t>
      </w:r>
    </w:p>
    <w:p w14:paraId="362150D0" w14:textId="555CE243" w:rsidR="00D85AFE" w:rsidRPr="001940AA" w:rsidRDefault="00AB5D21" w:rsidP="00AB5D21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AB5D21">
        <w:rPr>
          <w:rFonts w:ascii="Times New Roman" w:hAnsi="Times New Roman" w:cs="Times New Roman"/>
          <w:sz w:val="28"/>
          <w:szCs w:val="28"/>
        </w:rPr>
        <w:lastRenderedPageBreak/>
        <w:t>Построить массив, элементы которого суть суммы последователь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B5D21">
        <w:rPr>
          <w:rFonts w:ascii="Times New Roman" w:hAnsi="Times New Roman" w:cs="Times New Roman"/>
          <w:sz w:val="28"/>
          <w:szCs w:val="28"/>
        </w:rPr>
        <w:t>паp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B5D21">
        <w:rPr>
          <w:rFonts w:ascii="Times New Roman" w:hAnsi="Times New Roman" w:cs="Times New Roman"/>
          <w:sz w:val="28"/>
          <w:szCs w:val="28"/>
        </w:rPr>
        <w:t>элементов исходного массива.</w:t>
      </w:r>
      <w:r w:rsidR="001940AA" w:rsidRPr="001940AA">
        <w:rPr>
          <w:rFonts w:ascii="Times New Roman" w:hAnsi="Times New Roman" w:cs="Times New Roman"/>
          <w:sz w:val="28"/>
          <w:szCs w:val="28"/>
        </w:rPr>
        <w:t xml:space="preserve"> </w:t>
      </w:r>
      <w:r w:rsidR="001940AA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1940AA">
        <w:rPr>
          <w:rFonts w:ascii="Times New Roman" w:hAnsi="Times New Roman" w:cs="Times New Roman"/>
          <w:sz w:val="28"/>
          <w:szCs w:val="28"/>
        </w:rPr>
        <w:t>рис. 3)</w:t>
      </w:r>
    </w:p>
    <w:p w14:paraId="4A6CC048" w14:textId="676110E9" w:rsidR="001940AA" w:rsidRDefault="001940AA" w:rsidP="001940A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F0E0D17" wp14:editId="51E5A9A2">
            <wp:extent cx="5940425" cy="334010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D29C0E" w14:textId="2FF8B9CE" w:rsidR="001940AA" w:rsidRDefault="001940AA" w:rsidP="001940A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 Скриншот работы </w:t>
      </w:r>
      <w:r w:rsidR="00CC034D">
        <w:rPr>
          <w:rFonts w:ascii="Times New Roman" w:hAnsi="Times New Roman" w:cs="Times New Roman"/>
          <w:sz w:val="28"/>
          <w:szCs w:val="28"/>
        </w:rPr>
        <w:t>пр</w:t>
      </w:r>
      <w:r>
        <w:rPr>
          <w:rFonts w:ascii="Times New Roman" w:hAnsi="Times New Roman" w:cs="Times New Roman"/>
          <w:sz w:val="28"/>
          <w:szCs w:val="28"/>
        </w:rPr>
        <w:t>ограммы</w:t>
      </w:r>
    </w:p>
    <w:p w14:paraId="450BB556" w14:textId="08FBB6CD" w:rsidR="00CC034D" w:rsidRDefault="00CC034D" w:rsidP="001940A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-схема:</w:t>
      </w:r>
    </w:p>
    <w:p w14:paraId="3BA096D6" w14:textId="206098A4" w:rsidR="00CC034D" w:rsidRDefault="00CC034D" w:rsidP="00CC034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3761" w:dyaOrig="15221" w14:anchorId="21203F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83.5pt;height:342.5pt" o:ole="">
            <v:imagedata r:id="rId8" o:title=""/>
          </v:shape>
          <o:OLEObject Type="Embed" ProgID="Visio.Drawing.15" ShapeID="_x0000_i1048" DrawAspect="Icon" ObjectID="_1693740298" r:id="rId9"/>
        </w:object>
      </w:r>
    </w:p>
    <w:p w14:paraId="7CBA1122" w14:textId="1C1AA3D4" w:rsidR="001940AA" w:rsidRPr="00CC034D" w:rsidRDefault="001940AA" w:rsidP="001940A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истинг</w:t>
      </w:r>
      <w:r w:rsidRPr="00CC03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граммы</w:t>
      </w:r>
      <w:r w:rsidRPr="00CC034D">
        <w:rPr>
          <w:rFonts w:ascii="Times New Roman" w:hAnsi="Times New Roman" w:cs="Times New Roman"/>
          <w:sz w:val="28"/>
          <w:szCs w:val="28"/>
        </w:rPr>
        <w:t>:</w:t>
      </w:r>
    </w:p>
    <w:p w14:paraId="7551A7E6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40A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58A316D8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3B032B7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40AA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IndZad</w:t>
      </w:r>
      <w:proofErr w:type="spellEnd"/>
    </w:p>
    <w:p w14:paraId="19964C95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3604A926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940AA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40AA">
        <w:rPr>
          <w:rFonts w:ascii="Consolas" w:hAnsi="Consolas" w:cs="Consolas"/>
          <w:color w:val="2B91AF"/>
          <w:sz w:val="19"/>
          <w:szCs w:val="19"/>
          <w:lang w:val="en-US"/>
        </w:rPr>
        <w:t>Program</w:t>
      </w:r>
    </w:p>
    <w:p w14:paraId="6BD9F968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24420C7C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940AA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40AA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proofErr w:type="gramStart"/>
      <w:r w:rsidRPr="001940A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14E5B4B6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B525E6B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940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ArraySize</w:t>
      </w:r>
      <w:proofErr w:type="spell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1FD0078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940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] Array;</w:t>
      </w:r>
    </w:p>
    <w:p w14:paraId="5207CE04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07741CD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Console.Write</w:t>
      </w:r>
      <w:proofErr w:type="spell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940AA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1940AA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количество</w:t>
      </w:r>
      <w:r w:rsidRPr="001940AA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элементов</w:t>
      </w:r>
      <w:r w:rsidRPr="001940AA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ассива</w:t>
      </w:r>
      <w:r w:rsidRPr="001940AA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A2420DA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ArraySize</w:t>
      </w:r>
      <w:proofErr w:type="spell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Int32.Parse(</w:t>
      </w:r>
      <w:proofErr w:type="spellStart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14:paraId="670D1AB1" w14:textId="77777777" w:rsidR="001940AA" w:rsidRPr="00CC034D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C034D">
        <w:rPr>
          <w:rFonts w:ascii="Consolas" w:hAnsi="Consolas" w:cs="Consolas"/>
          <w:color w:val="000000"/>
          <w:sz w:val="19"/>
          <w:szCs w:val="19"/>
          <w:lang w:val="en-US"/>
        </w:rPr>
        <w:t xml:space="preserve">Array = </w:t>
      </w:r>
      <w:r w:rsidRPr="00CC034D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CC034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C034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C034D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CC034D">
        <w:rPr>
          <w:rFonts w:ascii="Consolas" w:hAnsi="Consolas" w:cs="Consolas"/>
          <w:color w:val="000000"/>
          <w:sz w:val="19"/>
          <w:szCs w:val="19"/>
          <w:lang w:val="en-US"/>
        </w:rPr>
        <w:t>ArraySize</w:t>
      </w:r>
      <w:proofErr w:type="spellEnd"/>
      <w:r w:rsidRPr="00CC034D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7CC5EDC9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C034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940AA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940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=0; </w:t>
      </w:r>
      <w:proofErr w:type="spellStart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proofErr w:type="gramStart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ArraySize;i</w:t>
      </w:r>
      <w:proofErr w:type="spellEnd"/>
      <w:proofErr w:type="gram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50403107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9A5C0DE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Console.Write</w:t>
      </w:r>
      <w:proofErr w:type="spell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940AA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1940AA">
        <w:rPr>
          <w:rFonts w:ascii="Consolas" w:hAnsi="Consolas" w:cs="Consolas"/>
          <w:color w:val="A31515"/>
          <w:sz w:val="19"/>
          <w:szCs w:val="19"/>
          <w:lang w:val="en-US"/>
        </w:rPr>
        <w:t xml:space="preserve"> "</w:t>
      </w: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proofErr w:type="gramStart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i.ToString</w:t>
      </w:r>
      <w:proofErr w:type="spellEnd"/>
      <w:proofErr w:type="gram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() + </w:t>
      </w:r>
      <w:r w:rsidRPr="001940AA">
        <w:rPr>
          <w:rFonts w:ascii="Consolas" w:hAnsi="Consolas" w:cs="Consolas"/>
          <w:color w:val="A31515"/>
          <w:sz w:val="19"/>
          <w:szCs w:val="19"/>
          <w:lang w:val="en-US"/>
        </w:rPr>
        <w:t xml:space="preserve">" </w:t>
      </w:r>
      <w:r>
        <w:rPr>
          <w:rFonts w:ascii="Consolas" w:hAnsi="Consolas" w:cs="Consolas"/>
          <w:color w:val="A31515"/>
          <w:sz w:val="19"/>
          <w:szCs w:val="19"/>
        </w:rPr>
        <w:t>элемент</w:t>
      </w:r>
      <w:r w:rsidRPr="001940AA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6E4F0FE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Array[</w:t>
      </w:r>
      <w:proofErr w:type="spellStart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] = Int32.Parse(</w:t>
      </w:r>
      <w:proofErr w:type="spellStart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14:paraId="47FE3323" w14:textId="77777777" w:rsidR="001940AA" w:rsidRPr="00CC034D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C034D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7DFCB115" w14:textId="77777777" w:rsidR="001940AA" w:rsidRPr="00CC034D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2227DFE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C034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940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ArraySize2 = </w:t>
      </w:r>
      <w:proofErr w:type="spellStart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Array.Length</w:t>
      </w:r>
      <w:proofErr w:type="spell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/ 2;</w:t>
      </w:r>
    </w:p>
    <w:p w14:paraId="604873C8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940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ArrayEnd</w:t>
      </w:r>
      <w:proofErr w:type="spell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68E98D2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ArrayEnd</w:t>
      </w:r>
      <w:proofErr w:type="spell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40A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40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ArraySize2];</w:t>
      </w:r>
    </w:p>
    <w:p w14:paraId="37898FF9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3651B93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940AA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940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=0; </w:t>
      </w:r>
      <w:proofErr w:type="spellStart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proofErr w:type="gramStart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ArraySize;i</w:t>
      </w:r>
      <w:proofErr w:type="spellEnd"/>
      <w:proofErr w:type="gram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=i+2)</w:t>
      </w:r>
    </w:p>
    <w:p w14:paraId="48DFA141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63A260F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ArrayEnd</w:t>
      </w:r>
      <w:proofErr w:type="spell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/ 2] = Array[</w:t>
      </w:r>
      <w:proofErr w:type="spellStart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] + Array[</w:t>
      </w:r>
      <w:proofErr w:type="spellStart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;</w:t>
      </w:r>
    </w:p>
    <w:p w14:paraId="3FD2F96C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BB77443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7F3E184" w14:textId="77777777" w:rsidR="001940AA" w:rsidRP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940AA">
        <w:rPr>
          <w:rFonts w:ascii="Consolas" w:hAnsi="Consolas" w:cs="Consolas"/>
          <w:color w:val="0000FF"/>
          <w:sz w:val="19"/>
          <w:szCs w:val="19"/>
          <w:lang w:val="en-US"/>
        </w:rPr>
        <w:t>foreach</w:t>
      </w: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940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40AA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ArrayEnd</w:t>
      </w:r>
      <w:proofErr w:type="spellEnd"/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121F611E" w14:textId="77777777" w:rsid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940A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58DD7F68" w14:textId="77777777" w:rsid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i);</w:t>
      </w:r>
    </w:p>
    <w:p w14:paraId="446DABDF" w14:textId="77777777" w:rsid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3E6763DA" w14:textId="77777777" w:rsid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F6E73DF" w14:textId="77777777" w:rsid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6B5FE509" w14:textId="77777777" w:rsidR="001940AA" w:rsidRDefault="001940AA" w:rsidP="001940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44BE95AC" w14:textId="58E27EDB" w:rsidR="001940AA" w:rsidRDefault="001940AA" w:rsidP="001940AA">
      <w:pPr>
        <w:rPr>
          <w:rFonts w:ascii="Times New Roman" w:hAnsi="Times New Roman" w:cs="Times New Roman"/>
          <w:sz w:val="28"/>
          <w:szCs w:val="28"/>
        </w:rPr>
      </w:pPr>
    </w:p>
    <w:p w14:paraId="042989AE" w14:textId="1FD1FC12" w:rsidR="001940AA" w:rsidRDefault="001940AA" w:rsidP="001940A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</w:t>
      </w:r>
    </w:p>
    <w:p w14:paraId="1B2453E4" w14:textId="0825857F" w:rsidR="001940AA" w:rsidRDefault="001940AA" w:rsidP="001940AA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выполнения лабораторной работы была и</w:t>
      </w:r>
      <w:r w:rsidRPr="003456EF">
        <w:rPr>
          <w:rFonts w:ascii="Times New Roman" w:hAnsi="Times New Roman" w:cs="Times New Roman"/>
          <w:sz w:val="28"/>
          <w:szCs w:val="28"/>
        </w:rPr>
        <w:t>зуч</w:t>
      </w:r>
      <w:r>
        <w:rPr>
          <w:rFonts w:ascii="Times New Roman" w:hAnsi="Times New Roman" w:cs="Times New Roman"/>
          <w:sz w:val="28"/>
          <w:szCs w:val="28"/>
        </w:rPr>
        <w:t>ена</w:t>
      </w:r>
      <w:r w:rsidRPr="003456EF">
        <w:rPr>
          <w:rFonts w:ascii="Times New Roman" w:hAnsi="Times New Roman" w:cs="Times New Roman"/>
          <w:sz w:val="28"/>
          <w:szCs w:val="28"/>
        </w:rPr>
        <w:t xml:space="preserve"> сред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3456EF">
        <w:rPr>
          <w:rFonts w:ascii="Times New Roman" w:hAnsi="Times New Roman" w:cs="Times New Roman"/>
          <w:sz w:val="28"/>
          <w:szCs w:val="28"/>
        </w:rPr>
        <w:t xml:space="preserve"> разработки программ Microsoft Visual Studio .NET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6EF">
        <w:rPr>
          <w:rFonts w:ascii="Times New Roman" w:hAnsi="Times New Roman" w:cs="Times New Roman"/>
          <w:sz w:val="28"/>
          <w:szCs w:val="28"/>
        </w:rPr>
        <w:t>Разобра</w:t>
      </w:r>
      <w:r>
        <w:rPr>
          <w:rFonts w:ascii="Times New Roman" w:hAnsi="Times New Roman" w:cs="Times New Roman"/>
          <w:sz w:val="28"/>
          <w:szCs w:val="28"/>
        </w:rPr>
        <w:t>лся</w:t>
      </w:r>
      <w:r w:rsidRPr="003456EF">
        <w:rPr>
          <w:rFonts w:ascii="Times New Roman" w:hAnsi="Times New Roman" w:cs="Times New Roman"/>
          <w:sz w:val="28"/>
          <w:szCs w:val="28"/>
        </w:rPr>
        <w:t xml:space="preserve"> со средствами отладки, включенными в состав среды 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6EF">
        <w:rPr>
          <w:rFonts w:ascii="Times New Roman" w:hAnsi="Times New Roman" w:cs="Times New Roman"/>
          <w:sz w:val="28"/>
          <w:szCs w:val="28"/>
        </w:rPr>
        <w:t>реализовать простые алгоритмы на языке C#.</w:t>
      </w:r>
    </w:p>
    <w:p w14:paraId="55C00D83" w14:textId="77777777" w:rsidR="001940AA" w:rsidRPr="001940AA" w:rsidRDefault="001940AA" w:rsidP="001940AA">
      <w:pPr>
        <w:rPr>
          <w:rFonts w:ascii="Times New Roman" w:hAnsi="Times New Roman" w:cs="Times New Roman"/>
          <w:sz w:val="28"/>
          <w:szCs w:val="28"/>
        </w:rPr>
      </w:pPr>
    </w:p>
    <w:sectPr w:rsidR="001940AA" w:rsidRPr="001940A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825193B"/>
    <w:multiLevelType w:val="hybridMultilevel"/>
    <w:tmpl w:val="D29433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777E"/>
    <w:rsid w:val="001940AA"/>
    <w:rsid w:val="003456EF"/>
    <w:rsid w:val="00364DE6"/>
    <w:rsid w:val="003B777E"/>
    <w:rsid w:val="00AB5D21"/>
    <w:rsid w:val="00CC034D"/>
    <w:rsid w:val="00D85A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2617CE6"/>
  <w15:chartTrackingRefBased/>
  <w15:docId w15:val="{F8D3A505-9ACD-4401-9186-3DDE5FCBA5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456EF"/>
    <w:pPr>
      <w:spacing w:line="252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85AF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1631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</TotalTime>
  <Pages>4</Pages>
  <Words>345</Words>
  <Characters>1973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achev Daniel</dc:creator>
  <cp:keywords/>
  <dc:description/>
  <cp:lastModifiedBy>Grachev Daniel</cp:lastModifiedBy>
  <cp:revision>4</cp:revision>
  <dcterms:created xsi:type="dcterms:W3CDTF">2021-09-07T20:25:00Z</dcterms:created>
  <dcterms:modified xsi:type="dcterms:W3CDTF">2021-09-21T11:38:00Z</dcterms:modified>
</cp:coreProperties>
</file>